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066F8" w:rsidRDefault="00F367C8" w:rsidP="00F367C8">
      <w:pPr>
        <w:ind w:left="-720"/>
      </w:pPr>
      <w:r>
        <w:object w:dxaOrig="9506" w:dyaOrig="66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14.75pt;height:518.25pt" o:ole="">
            <v:imagedata r:id="rId4" o:title=""/>
          </v:shape>
          <o:OLEObject Type="Embed" ProgID="Visio.Drawing.11" ShapeID="_x0000_i1025" DrawAspect="Content" ObjectID="_1489923853" r:id="rId5"/>
        </w:object>
      </w:r>
      <w:bookmarkStart w:id="0" w:name="_GoBack"/>
      <w:bookmarkEnd w:id="0"/>
      <w:r w:rsidR="002066F8">
        <w:rPr>
          <w:noProof/>
          <w:sz w:val="28"/>
          <w:szCs w:val="28"/>
        </w:rPr>
        <w:drawing>
          <wp:inline distT="0" distB="0" distL="0" distR="0" wp14:anchorId="5281B031" wp14:editId="54511E91">
            <wp:extent cx="9124950" cy="6852660"/>
            <wp:effectExtent l="0" t="0" r="0" b="571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35198" cy="68603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2066F8" w:rsidSect="00F367C8">
      <w:pgSz w:w="15840" w:h="12240" w:orient="landscape"/>
      <w:pgMar w:top="90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367C8"/>
    <w:rsid w:val="002066F8"/>
    <w:rsid w:val="00215143"/>
    <w:rsid w:val="00F367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B9B2829-7A90-4427-9E0D-0F380D38AA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faultUser</dc:creator>
  <cp:keywords/>
  <dc:description/>
  <cp:lastModifiedBy>DefaultUser</cp:lastModifiedBy>
  <cp:revision>2</cp:revision>
  <dcterms:created xsi:type="dcterms:W3CDTF">2015-04-07T19:55:00Z</dcterms:created>
  <dcterms:modified xsi:type="dcterms:W3CDTF">2015-04-07T19:57:00Z</dcterms:modified>
</cp:coreProperties>
</file>